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74355F" w14:textId="77777777" w:rsidR="00557C43" w:rsidRPr="00F25ED7" w:rsidRDefault="00557C43" w:rsidP="007A0E46">
      <w:pPr>
        <w:pStyle w:val="AralkYok"/>
        <w:rPr>
          <w:b/>
          <w:noProof/>
          <w:lang w:eastAsia="tr-TR"/>
        </w:rPr>
      </w:pPr>
    </w:p>
    <w:p w14:paraId="283AD6F2" w14:textId="3FA0C92E" w:rsidR="00D90150" w:rsidRPr="004023B0" w:rsidRDefault="007A0E46" w:rsidP="00D90150">
      <w:pPr>
        <w:pStyle w:val="AralkYok"/>
        <w:jc w:val="center"/>
        <w:rPr>
          <w:rFonts w:ascii="Cambria" w:hAnsi="Cambria"/>
        </w:rPr>
      </w:pPr>
      <w:r>
        <w:object w:dxaOrig="8235" w:dyaOrig="12570" w14:anchorId="09968F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13.75pt" o:ole="">
            <v:imagedata r:id="rId6" o:title=""/>
          </v:shape>
          <o:OLEObject Type="Embed" ProgID="Visio.Drawing.15" ShapeID="_x0000_i1025" DrawAspect="Content" ObjectID="_1843885993" r:id="rId7"/>
        </w:object>
      </w:r>
    </w:p>
    <w:p w14:paraId="1D8D2B17" w14:textId="77777777" w:rsidR="003606C4" w:rsidRDefault="003606C4" w:rsidP="00BC7571">
      <w:pPr>
        <w:pStyle w:val="AralkYok"/>
      </w:pPr>
    </w:p>
    <w:p w14:paraId="28CE26BB" w14:textId="77777777" w:rsidR="003606C4" w:rsidRDefault="003606C4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F0AC19" w14:textId="77777777" w:rsidR="00FF540B" w:rsidRDefault="00FF540B" w:rsidP="00534F7F">
      <w:pPr>
        <w:spacing w:after="0" w:line="240" w:lineRule="auto"/>
      </w:pPr>
      <w:r>
        <w:separator/>
      </w:r>
    </w:p>
  </w:endnote>
  <w:endnote w:type="continuationSeparator" w:id="0">
    <w:p w14:paraId="44812181" w14:textId="77777777" w:rsidR="00FF540B" w:rsidRDefault="00FF540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A9B3A3" w14:textId="77777777" w:rsidR="00FF540B" w:rsidRDefault="00FF540B" w:rsidP="00534F7F">
      <w:pPr>
        <w:spacing w:after="0" w:line="240" w:lineRule="auto"/>
      </w:pPr>
      <w:r>
        <w:separator/>
      </w:r>
    </w:p>
  </w:footnote>
  <w:footnote w:type="continuationSeparator" w:id="0">
    <w:p w14:paraId="18C0B930" w14:textId="77777777" w:rsidR="00FF540B" w:rsidRDefault="00FF540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F893C3" w14:textId="77777777" w:rsidR="00557C43" w:rsidRDefault="00557C43">
    <w:pPr>
      <w:pStyle w:val="stBilgi"/>
    </w:pPr>
  </w:p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20"/>
      <w:gridCol w:w="1697"/>
      <w:gridCol w:w="1958"/>
    </w:tblGrid>
    <w:tr w:rsidR="007A0E46" w:rsidRPr="007A0E46" w14:paraId="79FB5DC4" w14:textId="77777777" w:rsidTr="007A0E46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DFE7A4B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  <w:bookmarkStart w:id="0" w:name="_Hlk215060548"/>
        </w:p>
        <w:p w14:paraId="26A69C57" w14:textId="3A8906AC" w:rsidR="007A0E46" w:rsidRPr="007A0E46" w:rsidRDefault="007A0E46" w:rsidP="007A0E46">
          <w:pPr>
            <w:pStyle w:val="stBilgi"/>
            <w:rPr>
              <w:b/>
              <w:bCs/>
            </w:rPr>
          </w:pPr>
          <w:r w:rsidRPr="007A0E46">
            <w:rPr>
              <w:b/>
              <w:noProof/>
            </w:rPr>
            <w:drawing>
              <wp:inline distT="0" distB="0" distL="0" distR="0" wp14:anchorId="57A2074A" wp14:editId="549A3250">
                <wp:extent cx="781050" cy="857250"/>
                <wp:effectExtent l="0" t="0" r="0" b="0"/>
                <wp:docPr id="722491335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60C86A47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  <w:p w14:paraId="03A21A3C" w14:textId="77777777" w:rsidR="007A0E46" w:rsidRPr="007A0E46" w:rsidRDefault="007A0E46" w:rsidP="00C10903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7A0E46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28DB4C7B" w14:textId="77777777" w:rsidR="00C10903" w:rsidRPr="00C10903" w:rsidRDefault="00C10903" w:rsidP="00C10903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10903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943B442" w14:textId="7BA8C1CF" w:rsidR="007A0E46" w:rsidRPr="007A0E46" w:rsidRDefault="007A0E46" w:rsidP="00C10903">
          <w:pPr>
            <w:pStyle w:val="stBilgi"/>
            <w:jc w:val="center"/>
            <w:rPr>
              <w:b/>
              <w:bCs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BÖLÜM BAŞKANI ATAMA</w:t>
          </w:r>
          <w:r w:rsidRPr="007A0E46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İŞ AKIŞ </w:t>
          </w:r>
          <w:r w:rsidR="00DE5EA2" w:rsidRPr="00DE5EA2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6701BF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BBAD7F2" w14:textId="6282748C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ARÜ.PDB.İAŞ.008</w:t>
          </w:r>
        </w:p>
      </w:tc>
    </w:tr>
    <w:tr w:rsidR="007A0E46" w:rsidRPr="007A0E46" w14:paraId="1C0D7F09" w14:textId="77777777" w:rsidTr="007A0E46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B4915F9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DDCCF57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B0B2D4D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D59DA5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10.03.2026</w:t>
          </w:r>
        </w:p>
      </w:tc>
    </w:tr>
    <w:tr w:rsidR="007A0E46" w:rsidRPr="007A0E46" w14:paraId="6673384E" w14:textId="77777777" w:rsidTr="007A0E46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CCF49AC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74A1750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06D2B03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717C87C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-</w:t>
          </w:r>
        </w:p>
      </w:tc>
    </w:tr>
    <w:tr w:rsidR="007A0E46" w:rsidRPr="007A0E46" w14:paraId="6E18A367" w14:textId="77777777" w:rsidTr="007A0E46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D43E612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0DE234B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4FCDDAC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3D0D8C4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0</w:t>
          </w:r>
        </w:p>
      </w:tc>
    </w:tr>
    <w:tr w:rsidR="007A0E46" w:rsidRPr="007A0E46" w14:paraId="14025F38" w14:textId="77777777" w:rsidTr="007A0E46">
      <w:trPr>
        <w:trHeight w:val="35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2419C35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A126568" w14:textId="77777777" w:rsidR="007A0E46" w:rsidRPr="007A0E46" w:rsidRDefault="007A0E46" w:rsidP="007A0E46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EC943E9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A3F2885" w14:textId="77777777" w:rsidR="007A0E46" w:rsidRPr="007A0E46" w:rsidRDefault="007A0E46" w:rsidP="007A0E46">
          <w:pPr>
            <w:pStyle w:val="stBilgi"/>
            <w:rPr>
              <w:rFonts w:ascii="Times New Roman" w:hAnsi="Times New Roman" w:cs="Times New Roman"/>
            </w:rPr>
          </w:pPr>
          <w:r w:rsidRPr="007A0E46">
            <w:rPr>
              <w:rFonts w:ascii="Times New Roman" w:hAnsi="Times New Roman" w:cs="Times New Roman"/>
            </w:rPr>
            <w:t>1/1</w:t>
          </w:r>
        </w:p>
      </w:tc>
      <w:bookmarkEnd w:id="0"/>
    </w:tr>
  </w:tbl>
  <w:p w14:paraId="5D5243F8" w14:textId="77777777" w:rsidR="007A0E46" w:rsidRDefault="007A0E4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D4D08"/>
    <w:rsid w:val="001F6791"/>
    <w:rsid w:val="00236E1E"/>
    <w:rsid w:val="003230A8"/>
    <w:rsid w:val="003606C4"/>
    <w:rsid w:val="003F5BA2"/>
    <w:rsid w:val="004023B0"/>
    <w:rsid w:val="0043565C"/>
    <w:rsid w:val="00467465"/>
    <w:rsid w:val="00523A79"/>
    <w:rsid w:val="00534F7F"/>
    <w:rsid w:val="00551B24"/>
    <w:rsid w:val="00557C43"/>
    <w:rsid w:val="005B5AD0"/>
    <w:rsid w:val="00602BF1"/>
    <w:rsid w:val="0061636C"/>
    <w:rsid w:val="0064705C"/>
    <w:rsid w:val="00715C4E"/>
    <w:rsid w:val="00732A7A"/>
    <w:rsid w:val="0073606C"/>
    <w:rsid w:val="007A0E46"/>
    <w:rsid w:val="007F4ABA"/>
    <w:rsid w:val="008578AC"/>
    <w:rsid w:val="00873C81"/>
    <w:rsid w:val="008F10A2"/>
    <w:rsid w:val="00937969"/>
    <w:rsid w:val="00981667"/>
    <w:rsid w:val="0098664F"/>
    <w:rsid w:val="00990895"/>
    <w:rsid w:val="00A125A4"/>
    <w:rsid w:val="00A354CE"/>
    <w:rsid w:val="00A84001"/>
    <w:rsid w:val="00A97BC7"/>
    <w:rsid w:val="00AC604D"/>
    <w:rsid w:val="00AE4FBF"/>
    <w:rsid w:val="00B124C1"/>
    <w:rsid w:val="00B16A11"/>
    <w:rsid w:val="00B94075"/>
    <w:rsid w:val="00B94544"/>
    <w:rsid w:val="00BC7571"/>
    <w:rsid w:val="00C10903"/>
    <w:rsid w:val="00C305C2"/>
    <w:rsid w:val="00C33FC0"/>
    <w:rsid w:val="00C56FD8"/>
    <w:rsid w:val="00C848D2"/>
    <w:rsid w:val="00C868E9"/>
    <w:rsid w:val="00CE53F5"/>
    <w:rsid w:val="00CF0720"/>
    <w:rsid w:val="00D12440"/>
    <w:rsid w:val="00D23714"/>
    <w:rsid w:val="00D90150"/>
    <w:rsid w:val="00DD51A4"/>
    <w:rsid w:val="00DE5EA2"/>
    <w:rsid w:val="00E15219"/>
    <w:rsid w:val="00E87FEE"/>
    <w:rsid w:val="00EB7AB6"/>
    <w:rsid w:val="00F25ED7"/>
    <w:rsid w:val="00F36A47"/>
    <w:rsid w:val="00FD06CC"/>
    <w:rsid w:val="00FF3333"/>
    <w:rsid w:val="00FF5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509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47:00Z</dcterms:created>
  <dcterms:modified xsi:type="dcterms:W3CDTF">2026-06-25T06:47:00Z</dcterms:modified>
</cp:coreProperties>
</file>